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CFE8F9" w14:textId="77777777" w:rsidR="00A92A2F" w:rsidRPr="003433E9" w:rsidRDefault="00A92A2F" w:rsidP="00BB118F">
      <w:pPr>
        <w:spacing w:line="360" w:lineRule="auto"/>
        <w:jc w:val="both"/>
        <w:rPr>
          <w:rFonts w:ascii="Times New Roman" w:hAnsi="Times New Roman" w:cs="Times New Roman"/>
          <w:b/>
          <w:sz w:val="32"/>
          <w:szCs w:val="32"/>
        </w:rPr>
      </w:pPr>
    </w:p>
    <w:p w14:paraId="3F2FC218" w14:textId="124A1D98" w:rsidR="003433E9" w:rsidRPr="009372F8" w:rsidRDefault="003433E9" w:rsidP="00BB118F">
      <w:pPr>
        <w:spacing w:line="360" w:lineRule="auto"/>
        <w:jc w:val="center"/>
        <w:rPr>
          <w:rFonts w:ascii="Times New Roman" w:hAnsi="Times New Roman" w:cs="Times New Roman"/>
          <w:b/>
          <w:color w:val="4F81BD" w:themeColor="accent1"/>
          <w:sz w:val="36"/>
          <w:szCs w:val="36"/>
        </w:rPr>
      </w:pPr>
      <w:r w:rsidRPr="009372F8">
        <w:rPr>
          <w:rFonts w:ascii="Times New Roman" w:hAnsi="Times New Roman" w:cs="Times New Roman"/>
          <w:b/>
          <w:color w:val="4F81BD" w:themeColor="accent1"/>
          <w:sz w:val="36"/>
          <w:szCs w:val="36"/>
        </w:rPr>
        <w:t>High Fashion Inc.</w:t>
      </w:r>
    </w:p>
    <w:p w14:paraId="17AE2965" w14:textId="1D1EBC6F" w:rsidR="004374D1" w:rsidRPr="003433E9" w:rsidRDefault="004374D1" w:rsidP="00BB118F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3433E9">
        <w:rPr>
          <w:rFonts w:ascii="Times New Roman" w:hAnsi="Times New Roman" w:cs="Times New Roman"/>
          <w:b/>
          <w:sz w:val="32"/>
          <w:szCs w:val="32"/>
        </w:rPr>
        <w:t>Project Milestone 1</w:t>
      </w:r>
    </w:p>
    <w:p w14:paraId="56E62F0A" w14:textId="77777777" w:rsidR="003433E9" w:rsidRDefault="008549EB" w:rsidP="00BB118F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3433E9">
        <w:rPr>
          <w:rFonts w:ascii="Times New Roman" w:hAnsi="Times New Roman" w:cs="Times New Roman"/>
          <w:b/>
          <w:bCs/>
          <w:sz w:val="32"/>
          <w:szCs w:val="32"/>
        </w:rPr>
        <w:t>IT-509 Data Management</w:t>
      </w:r>
    </w:p>
    <w:p w14:paraId="5B5E569E" w14:textId="465C0FEF" w:rsidR="008549EB" w:rsidRPr="003433E9" w:rsidRDefault="003433E9" w:rsidP="00BB118F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Profess</w:t>
      </w:r>
      <w:bookmarkStart w:id="0" w:name="_GoBack"/>
      <w:bookmarkEnd w:id="0"/>
      <w:r>
        <w:rPr>
          <w:rFonts w:ascii="Times New Roman" w:hAnsi="Times New Roman" w:cs="Times New Roman"/>
          <w:b/>
          <w:bCs/>
          <w:sz w:val="32"/>
          <w:szCs w:val="32"/>
        </w:rPr>
        <w:t xml:space="preserve">or: </w:t>
      </w:r>
      <w:r w:rsidR="008549EB" w:rsidRPr="003433E9">
        <w:rPr>
          <w:rFonts w:ascii="Times New Roman" w:hAnsi="Times New Roman" w:cs="Times New Roman"/>
          <w:b/>
          <w:sz w:val="32"/>
          <w:szCs w:val="32"/>
        </w:rPr>
        <w:t>Dr. Virginia Ilie</w:t>
      </w:r>
    </w:p>
    <w:p w14:paraId="4D2DC53D" w14:textId="4DB25291" w:rsidR="008549EB" w:rsidRPr="003433E9" w:rsidRDefault="008549EB" w:rsidP="00BB118F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3433E9">
        <w:rPr>
          <w:rFonts w:ascii="Times New Roman" w:hAnsi="Times New Roman" w:cs="Times New Roman"/>
          <w:b/>
          <w:sz w:val="32"/>
          <w:szCs w:val="32"/>
        </w:rPr>
        <w:t>Date:</w:t>
      </w:r>
      <w:r w:rsidR="00922C7B" w:rsidRPr="003433E9">
        <w:rPr>
          <w:rFonts w:ascii="Times New Roman" w:hAnsi="Times New Roman" w:cs="Times New Roman"/>
          <w:b/>
          <w:sz w:val="32"/>
          <w:szCs w:val="32"/>
        </w:rPr>
        <w:t>0</w:t>
      </w:r>
      <w:r w:rsidR="00284978">
        <w:rPr>
          <w:rFonts w:ascii="Times New Roman" w:hAnsi="Times New Roman" w:cs="Times New Roman"/>
          <w:b/>
          <w:sz w:val="32"/>
          <w:szCs w:val="32"/>
        </w:rPr>
        <w:t>4</w:t>
      </w:r>
      <w:r w:rsidR="00922C7B" w:rsidRPr="003433E9">
        <w:rPr>
          <w:rFonts w:ascii="Times New Roman" w:hAnsi="Times New Roman" w:cs="Times New Roman"/>
          <w:b/>
          <w:sz w:val="32"/>
          <w:szCs w:val="32"/>
        </w:rPr>
        <w:t>/</w:t>
      </w:r>
      <w:r w:rsidR="00284978">
        <w:rPr>
          <w:rFonts w:ascii="Times New Roman" w:hAnsi="Times New Roman" w:cs="Times New Roman"/>
          <w:b/>
          <w:sz w:val="32"/>
          <w:szCs w:val="32"/>
        </w:rPr>
        <w:t>11</w:t>
      </w:r>
      <w:r w:rsidR="00922C7B" w:rsidRPr="003433E9">
        <w:rPr>
          <w:rFonts w:ascii="Times New Roman" w:hAnsi="Times New Roman" w:cs="Times New Roman"/>
          <w:b/>
          <w:sz w:val="32"/>
          <w:szCs w:val="32"/>
        </w:rPr>
        <w:t>/2019</w:t>
      </w:r>
    </w:p>
    <w:p w14:paraId="6FF486D4" w14:textId="4D165479" w:rsidR="008549EB" w:rsidRPr="003433E9" w:rsidRDefault="008549EB" w:rsidP="00BB118F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3433E9">
        <w:rPr>
          <w:rFonts w:ascii="Times New Roman" w:hAnsi="Times New Roman" w:cs="Times New Roman"/>
          <w:b/>
          <w:sz w:val="32"/>
          <w:szCs w:val="32"/>
        </w:rPr>
        <w:t>By:</w:t>
      </w:r>
    </w:p>
    <w:p w14:paraId="6182F325" w14:textId="0C1E45B0" w:rsidR="00F10BE0" w:rsidRDefault="003354A0" w:rsidP="00BB118F">
      <w:pPr>
        <w:pStyle w:val="NormalWeb"/>
        <w:spacing w:before="0" w:beforeAutospacing="0" w:after="0" w:afterAutospacing="0" w:line="360" w:lineRule="auto"/>
        <w:jc w:val="center"/>
        <w:rPr>
          <w:b/>
          <w:bCs/>
          <w:color w:val="000000"/>
          <w:sz w:val="32"/>
          <w:szCs w:val="32"/>
        </w:rPr>
      </w:pPr>
      <w:r w:rsidRPr="003433E9">
        <w:rPr>
          <w:b/>
          <w:bCs/>
          <w:color w:val="000000"/>
          <w:sz w:val="32"/>
          <w:szCs w:val="32"/>
        </w:rPr>
        <w:t>Divya Subhedar</w:t>
      </w:r>
    </w:p>
    <w:p w14:paraId="7D8A2B67" w14:textId="77777777" w:rsidR="008549EB" w:rsidRPr="003433E9" w:rsidRDefault="008549EB" w:rsidP="00BB118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en-IN"/>
        </w:rPr>
      </w:pPr>
      <w:r w:rsidRPr="003433E9">
        <w:rPr>
          <w:rFonts w:ascii="Times New Roman" w:eastAsia="Times New Roman" w:hAnsi="Times New Roman" w:cs="Times New Roman"/>
          <w:b/>
          <w:sz w:val="32"/>
          <w:szCs w:val="32"/>
          <w:lang w:eastAsia="en-IN"/>
        </w:rPr>
        <w:t>California Lutheran University</w:t>
      </w:r>
    </w:p>
    <w:p w14:paraId="38B005C8" w14:textId="77777777" w:rsidR="008549EB" w:rsidRPr="003433E9" w:rsidRDefault="008549EB" w:rsidP="00BB118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en-IN"/>
        </w:rPr>
      </w:pPr>
      <w:r w:rsidRPr="003433E9">
        <w:rPr>
          <w:rFonts w:ascii="Times New Roman" w:eastAsia="Times New Roman" w:hAnsi="Times New Roman" w:cs="Times New Roman"/>
          <w:b/>
          <w:noProof/>
          <w:sz w:val="32"/>
          <w:szCs w:val="32"/>
          <w:lang w:eastAsia="en-IN"/>
        </w:rPr>
        <w:drawing>
          <wp:inline distT="0" distB="0" distL="0" distR="0" wp14:anchorId="1DC8CEC1" wp14:editId="3BB0791C">
            <wp:extent cx="3103123" cy="661481"/>
            <wp:effectExtent l="19050" t="0" r="2027" b="0"/>
            <wp:docPr id="10" name="Bilde 3" descr="California-Lutheran-University-223B6A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ilde 3" descr="California-Lutheran-University-223B6A45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540" b="335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8052" cy="66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DA8AC5" w14:textId="77777777" w:rsidR="008549EB" w:rsidRPr="003433E9" w:rsidRDefault="008549EB" w:rsidP="00BB118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en-IN"/>
        </w:rPr>
      </w:pPr>
    </w:p>
    <w:p w14:paraId="597424E9" w14:textId="77777777" w:rsidR="003433E9" w:rsidRDefault="003433E9" w:rsidP="00BB118F">
      <w:pPr>
        <w:spacing w:line="360" w:lineRule="auto"/>
        <w:jc w:val="center"/>
        <w:rPr>
          <w:b/>
          <w:sz w:val="24"/>
          <w:szCs w:val="24"/>
        </w:rPr>
      </w:pPr>
    </w:p>
    <w:p w14:paraId="6A38F480" w14:textId="77777777" w:rsidR="003433E9" w:rsidRDefault="003433E9" w:rsidP="00BB118F">
      <w:pPr>
        <w:spacing w:line="360" w:lineRule="auto"/>
        <w:jc w:val="both"/>
        <w:rPr>
          <w:b/>
          <w:sz w:val="24"/>
          <w:szCs w:val="24"/>
        </w:rPr>
      </w:pPr>
    </w:p>
    <w:p w14:paraId="38AB160B" w14:textId="77777777" w:rsidR="003433E9" w:rsidRDefault="003433E9" w:rsidP="00BB118F">
      <w:pPr>
        <w:spacing w:line="360" w:lineRule="auto"/>
        <w:jc w:val="both"/>
        <w:rPr>
          <w:b/>
          <w:sz w:val="24"/>
          <w:szCs w:val="24"/>
        </w:rPr>
      </w:pPr>
    </w:p>
    <w:p w14:paraId="4A4E1569" w14:textId="77777777" w:rsidR="003433E9" w:rsidRDefault="003433E9" w:rsidP="00BB118F">
      <w:pPr>
        <w:spacing w:line="360" w:lineRule="auto"/>
        <w:jc w:val="both"/>
        <w:rPr>
          <w:b/>
          <w:sz w:val="24"/>
          <w:szCs w:val="24"/>
        </w:rPr>
      </w:pPr>
    </w:p>
    <w:p w14:paraId="46E7C143" w14:textId="77777777" w:rsidR="003578FA" w:rsidRDefault="003578FA" w:rsidP="00BB118F">
      <w:pPr>
        <w:spacing w:line="360" w:lineRule="auto"/>
        <w:jc w:val="both"/>
        <w:rPr>
          <w:b/>
          <w:sz w:val="28"/>
          <w:szCs w:val="28"/>
          <w:u w:val="single"/>
        </w:rPr>
      </w:pPr>
    </w:p>
    <w:p w14:paraId="32FCDDB7" w14:textId="77777777" w:rsidR="00BB118F" w:rsidRDefault="00BB118F" w:rsidP="00BB118F">
      <w:pPr>
        <w:spacing w:after="0" w:line="360" w:lineRule="auto"/>
        <w:jc w:val="both"/>
        <w:rPr>
          <w:b/>
          <w:color w:val="4F81BD" w:themeColor="accent1"/>
          <w:sz w:val="28"/>
          <w:szCs w:val="28"/>
        </w:rPr>
      </w:pPr>
    </w:p>
    <w:p w14:paraId="25F433A2" w14:textId="77777777" w:rsidR="009372F8" w:rsidRDefault="009372F8" w:rsidP="00BB118F">
      <w:pPr>
        <w:spacing w:after="0" w:line="360" w:lineRule="auto"/>
        <w:jc w:val="both"/>
        <w:rPr>
          <w:b/>
          <w:color w:val="4F81BD" w:themeColor="accent1"/>
          <w:sz w:val="28"/>
          <w:szCs w:val="28"/>
        </w:rPr>
      </w:pPr>
    </w:p>
    <w:p w14:paraId="1A9C6772" w14:textId="77777777" w:rsidR="009372F8" w:rsidRDefault="009372F8" w:rsidP="00BB118F">
      <w:pPr>
        <w:spacing w:after="0" w:line="360" w:lineRule="auto"/>
        <w:jc w:val="both"/>
        <w:rPr>
          <w:b/>
          <w:color w:val="4F81BD" w:themeColor="accent1"/>
          <w:sz w:val="28"/>
          <w:szCs w:val="28"/>
        </w:rPr>
      </w:pPr>
    </w:p>
    <w:p w14:paraId="182670E1" w14:textId="77777777" w:rsidR="009372F8" w:rsidRDefault="009372F8" w:rsidP="00BB118F">
      <w:pPr>
        <w:spacing w:after="0" w:line="360" w:lineRule="auto"/>
        <w:jc w:val="both"/>
        <w:rPr>
          <w:b/>
          <w:color w:val="4F81BD" w:themeColor="accent1"/>
          <w:sz w:val="28"/>
          <w:szCs w:val="28"/>
        </w:rPr>
      </w:pPr>
    </w:p>
    <w:p w14:paraId="48B43BFE" w14:textId="77777777" w:rsidR="009372F8" w:rsidRDefault="009372F8" w:rsidP="00BB118F">
      <w:pPr>
        <w:spacing w:after="0" w:line="360" w:lineRule="auto"/>
        <w:jc w:val="both"/>
        <w:rPr>
          <w:b/>
          <w:color w:val="4F81BD" w:themeColor="accent1"/>
          <w:sz w:val="28"/>
          <w:szCs w:val="28"/>
        </w:rPr>
      </w:pPr>
    </w:p>
    <w:p w14:paraId="3682B204" w14:textId="77777777" w:rsidR="009372F8" w:rsidRDefault="009372F8" w:rsidP="00BB118F">
      <w:pPr>
        <w:spacing w:after="0" w:line="360" w:lineRule="auto"/>
        <w:jc w:val="both"/>
        <w:rPr>
          <w:b/>
          <w:color w:val="4F81BD" w:themeColor="accent1"/>
          <w:sz w:val="28"/>
          <w:szCs w:val="28"/>
        </w:rPr>
      </w:pPr>
    </w:p>
    <w:p w14:paraId="2E4E3915" w14:textId="7C474C30" w:rsidR="00BB118F" w:rsidRDefault="00C47282" w:rsidP="00BB118F">
      <w:pPr>
        <w:spacing w:after="0" w:line="360" w:lineRule="auto"/>
        <w:jc w:val="both"/>
        <w:rPr>
          <w:b/>
          <w:color w:val="4F81BD" w:themeColor="accent1"/>
          <w:sz w:val="28"/>
          <w:szCs w:val="28"/>
        </w:rPr>
      </w:pPr>
      <w:r w:rsidRPr="005A179A">
        <w:rPr>
          <w:b/>
          <w:color w:val="4F81BD" w:themeColor="accent1"/>
          <w:sz w:val="28"/>
          <w:szCs w:val="28"/>
        </w:rPr>
        <w:lastRenderedPageBreak/>
        <w:t>ERD1</w:t>
      </w:r>
    </w:p>
    <w:p w14:paraId="72294DCE" w14:textId="2C6635D3" w:rsidR="003C0B1D" w:rsidRPr="00BB118F" w:rsidRDefault="003C0B1D" w:rsidP="00BB118F">
      <w:pPr>
        <w:spacing w:after="0" w:line="360" w:lineRule="auto"/>
        <w:jc w:val="both"/>
        <w:rPr>
          <w:b/>
          <w:color w:val="4F81BD" w:themeColor="accent1"/>
          <w:sz w:val="28"/>
          <w:szCs w:val="28"/>
        </w:rPr>
      </w:pPr>
      <w:r w:rsidRPr="003C0B1D">
        <w:rPr>
          <w:b/>
          <w:sz w:val="28"/>
          <w:szCs w:val="28"/>
        </w:rPr>
        <w:t>Divya</w:t>
      </w:r>
    </w:p>
    <w:p w14:paraId="71AB4E66" w14:textId="77777777" w:rsidR="00492807" w:rsidRPr="00FA4813" w:rsidRDefault="00492807" w:rsidP="00BB118F">
      <w:pPr>
        <w:spacing w:line="360" w:lineRule="auto"/>
        <w:jc w:val="both"/>
        <w:rPr>
          <w:b/>
          <w:sz w:val="28"/>
          <w:szCs w:val="28"/>
          <w:u w:val="single"/>
        </w:rPr>
      </w:pPr>
    </w:p>
    <w:p w14:paraId="1AFAEEE3" w14:textId="2DAECDBD" w:rsidR="00C47282" w:rsidRPr="003433E9" w:rsidRDefault="00492807" w:rsidP="00BB118F">
      <w:pPr>
        <w:spacing w:line="360" w:lineRule="auto"/>
        <w:jc w:val="both"/>
        <w:rPr>
          <w:b/>
          <w:sz w:val="32"/>
          <w:szCs w:val="32"/>
        </w:rPr>
      </w:pPr>
      <w:r>
        <w:object w:dxaOrig="20190" w:dyaOrig="14236" w14:anchorId="5782BB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9.4pt;height:472.8pt" o:ole="">
            <v:imagedata r:id="rId8" o:title=""/>
          </v:shape>
          <o:OLEObject Type="Embed" ProgID="Visio.Drawing.15" ShapeID="_x0000_i1025" DrawAspect="Content" ObjectID="_1639393176" r:id="rId9"/>
        </w:object>
      </w:r>
    </w:p>
    <w:p w14:paraId="45D70011" w14:textId="77777777" w:rsidR="00BB118F" w:rsidRDefault="00BB118F" w:rsidP="00BB118F">
      <w:pPr>
        <w:spacing w:after="0" w:line="360" w:lineRule="auto"/>
        <w:jc w:val="both"/>
        <w:rPr>
          <w:b/>
          <w:color w:val="4F81BD" w:themeColor="accent1"/>
          <w:sz w:val="28"/>
          <w:szCs w:val="28"/>
        </w:rPr>
      </w:pPr>
    </w:p>
    <w:p w14:paraId="7A7D36A2" w14:textId="2F1D5A08" w:rsidR="00A96516" w:rsidRPr="005A179A" w:rsidRDefault="00A96516" w:rsidP="00BB118F">
      <w:pPr>
        <w:spacing w:after="0" w:line="360" w:lineRule="auto"/>
        <w:jc w:val="both"/>
        <w:rPr>
          <w:b/>
          <w:color w:val="4F81BD" w:themeColor="accent1"/>
          <w:sz w:val="28"/>
          <w:szCs w:val="28"/>
        </w:rPr>
      </w:pPr>
      <w:r w:rsidRPr="005A179A">
        <w:rPr>
          <w:b/>
          <w:color w:val="4F81BD" w:themeColor="accent1"/>
          <w:sz w:val="28"/>
          <w:szCs w:val="28"/>
        </w:rPr>
        <w:lastRenderedPageBreak/>
        <w:t>ERD2</w:t>
      </w:r>
    </w:p>
    <w:p w14:paraId="3C80B065" w14:textId="02BA25D7" w:rsidR="00A11122" w:rsidRPr="003C0B1D" w:rsidRDefault="00A11122" w:rsidP="00BB118F">
      <w:pPr>
        <w:spacing w:after="0" w:line="360" w:lineRule="auto"/>
        <w:jc w:val="both"/>
        <w:rPr>
          <w:b/>
          <w:sz w:val="28"/>
          <w:szCs w:val="28"/>
          <w:u w:val="single"/>
        </w:rPr>
      </w:pPr>
      <w:r w:rsidRPr="003C0B1D">
        <w:rPr>
          <w:b/>
          <w:sz w:val="28"/>
          <w:szCs w:val="28"/>
        </w:rPr>
        <w:t>Divya</w:t>
      </w:r>
    </w:p>
    <w:p w14:paraId="1A86D103" w14:textId="77777777" w:rsidR="00492807" w:rsidRPr="00FA4813" w:rsidRDefault="00492807" w:rsidP="00BB118F">
      <w:pPr>
        <w:spacing w:line="360" w:lineRule="auto"/>
        <w:jc w:val="both"/>
        <w:rPr>
          <w:b/>
          <w:sz w:val="28"/>
          <w:szCs w:val="28"/>
          <w:u w:val="single"/>
        </w:rPr>
      </w:pPr>
    </w:p>
    <w:p w14:paraId="15A9BE3A" w14:textId="4B055A1E" w:rsidR="00FA4813" w:rsidRDefault="00284978" w:rsidP="00BB118F">
      <w:pPr>
        <w:spacing w:line="360" w:lineRule="auto"/>
        <w:jc w:val="both"/>
        <w:rPr>
          <w:b/>
          <w:sz w:val="24"/>
          <w:szCs w:val="24"/>
        </w:rPr>
      </w:pPr>
      <w:r>
        <w:object w:dxaOrig="20625" w:dyaOrig="14235" w14:anchorId="7576CA95">
          <v:shape id="_x0000_i1026" type="#_x0000_t75" style="width:566.4pt;height:462.6pt" o:ole="">
            <v:imagedata r:id="rId10" o:title=""/>
          </v:shape>
          <o:OLEObject Type="Embed" ProgID="Visio.Drawing.15" ShapeID="_x0000_i1026" DrawAspect="Content" ObjectID="_1639393177" r:id="rId11"/>
        </w:object>
      </w:r>
    </w:p>
    <w:p w14:paraId="4222025B" w14:textId="6352B38F" w:rsidR="00A96516" w:rsidRDefault="00A96516" w:rsidP="00BB118F">
      <w:pPr>
        <w:spacing w:line="360" w:lineRule="auto"/>
        <w:jc w:val="both"/>
        <w:rPr>
          <w:b/>
          <w:sz w:val="24"/>
          <w:szCs w:val="24"/>
        </w:rPr>
      </w:pPr>
    </w:p>
    <w:p w14:paraId="5225329B" w14:textId="77777777" w:rsidR="009372F8" w:rsidRDefault="009372F8" w:rsidP="00BB118F">
      <w:pPr>
        <w:spacing w:line="360" w:lineRule="auto"/>
        <w:jc w:val="both"/>
        <w:rPr>
          <w:b/>
          <w:color w:val="4F81BD" w:themeColor="accent1"/>
          <w:sz w:val="28"/>
          <w:szCs w:val="28"/>
        </w:rPr>
      </w:pPr>
    </w:p>
    <w:p w14:paraId="230C34B0" w14:textId="1413AECA" w:rsidR="00A96516" w:rsidRPr="009372F8" w:rsidRDefault="00A96516" w:rsidP="00BB118F">
      <w:pPr>
        <w:spacing w:line="360" w:lineRule="auto"/>
        <w:jc w:val="both"/>
        <w:rPr>
          <w:rFonts w:ascii="Times New Roman" w:hAnsi="Times New Roman" w:cs="Times New Roman"/>
          <w:b/>
          <w:color w:val="4F81BD" w:themeColor="accent1"/>
          <w:sz w:val="24"/>
          <w:szCs w:val="24"/>
        </w:rPr>
      </w:pPr>
      <w:r w:rsidRPr="009372F8">
        <w:rPr>
          <w:rFonts w:ascii="Times New Roman" w:hAnsi="Times New Roman" w:cs="Times New Roman"/>
          <w:b/>
          <w:color w:val="4F81BD" w:themeColor="accent1"/>
          <w:sz w:val="24"/>
          <w:szCs w:val="24"/>
        </w:rPr>
        <w:t>Assumptions:</w:t>
      </w:r>
    </w:p>
    <w:p w14:paraId="570A376E" w14:textId="77777777" w:rsidR="00E632D7" w:rsidRPr="009372F8" w:rsidRDefault="00E632D7" w:rsidP="00BB118F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372F8">
        <w:rPr>
          <w:rFonts w:ascii="Times New Roman" w:hAnsi="Times New Roman" w:cs="Times New Roman"/>
          <w:color w:val="000000" w:themeColor="text1"/>
          <w:sz w:val="24"/>
          <w:szCs w:val="24"/>
        </w:rPr>
        <w:t>Each product is manufactured by only one company.</w:t>
      </w:r>
    </w:p>
    <w:p w14:paraId="1CBE85EA" w14:textId="579107AE" w:rsidR="00E632D7" w:rsidRPr="009372F8" w:rsidRDefault="00AA469E" w:rsidP="00BB118F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372F8">
        <w:rPr>
          <w:rFonts w:ascii="Times New Roman" w:hAnsi="Times New Roman" w:cs="Times New Roman"/>
          <w:color w:val="000000" w:themeColor="text1"/>
          <w:sz w:val="24"/>
          <w:szCs w:val="24"/>
        </w:rPr>
        <w:t>Stores may carry 0 to many products. A product might sell-out.</w:t>
      </w:r>
    </w:p>
    <w:p w14:paraId="556F3723" w14:textId="77777777" w:rsidR="00E632D7" w:rsidRPr="009372F8" w:rsidRDefault="00E632D7" w:rsidP="00BB118F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372F8">
        <w:rPr>
          <w:rFonts w:ascii="Times New Roman" w:hAnsi="Times New Roman" w:cs="Times New Roman"/>
          <w:color w:val="000000" w:themeColor="text1"/>
          <w:sz w:val="24"/>
          <w:szCs w:val="24"/>
        </w:rPr>
        <w:t>A customer can make zero or more purchases.</w:t>
      </w:r>
    </w:p>
    <w:p w14:paraId="26A32517" w14:textId="77777777" w:rsidR="00E632D7" w:rsidRPr="009372F8" w:rsidRDefault="00E632D7" w:rsidP="00BB118F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372F8">
        <w:rPr>
          <w:rFonts w:ascii="Times New Roman" w:hAnsi="Times New Roman" w:cs="Times New Roman"/>
          <w:color w:val="000000" w:themeColor="text1"/>
          <w:sz w:val="24"/>
          <w:szCs w:val="24"/>
        </w:rPr>
        <w:t>Every sale is purchased by one and only one customer.</w:t>
      </w:r>
    </w:p>
    <w:p w14:paraId="45B2FA0E" w14:textId="77777777" w:rsidR="00AA469E" w:rsidRPr="009372F8" w:rsidRDefault="00BD0D70" w:rsidP="00BB118F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9372F8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ustomers can make many purchases but only one specific receipt and sale can go to a customer</w:t>
      </w:r>
    </w:p>
    <w:p w14:paraId="486EDCD2" w14:textId="77777777" w:rsidR="00E632D7" w:rsidRPr="009372F8" w:rsidRDefault="00E632D7" w:rsidP="00BB118F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372F8">
        <w:rPr>
          <w:rFonts w:ascii="Times New Roman" w:hAnsi="Times New Roman" w:cs="Times New Roman"/>
          <w:color w:val="000000" w:themeColor="text1"/>
          <w:sz w:val="24"/>
          <w:szCs w:val="24"/>
        </w:rPr>
        <w:t>According to purchase, customer can return one or more products without receipt. (With unique voucher code).</w:t>
      </w:r>
    </w:p>
    <w:p w14:paraId="601A43F9" w14:textId="71E0883B" w:rsidR="00E632D7" w:rsidRPr="009372F8" w:rsidRDefault="00E632D7" w:rsidP="00BB118F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372F8">
        <w:rPr>
          <w:rFonts w:ascii="Times New Roman" w:hAnsi="Times New Roman" w:cs="Times New Roman"/>
          <w:color w:val="000000" w:themeColor="text1"/>
          <w:sz w:val="24"/>
          <w:szCs w:val="24"/>
        </w:rPr>
        <w:t>Customers can return one or multiple products with receipts.</w:t>
      </w:r>
    </w:p>
    <w:p w14:paraId="50E9755F" w14:textId="77777777" w:rsidR="004413C6" w:rsidRPr="009372F8" w:rsidRDefault="004413C6" w:rsidP="00BB118F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9372F8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nly one store can receive only one receipt and give cash back on items.</w:t>
      </w:r>
    </w:p>
    <w:p w14:paraId="274D8495" w14:textId="77777777" w:rsidR="004413C6" w:rsidRPr="009372F8" w:rsidRDefault="004413C6" w:rsidP="00BB118F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9372F8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turns need to be connected to inventory, in case return is considered good quality and the customer’s reason was due to gift return (wrong size or dislike of article).</w:t>
      </w:r>
    </w:p>
    <w:p w14:paraId="420C17DC" w14:textId="77777777" w:rsidR="004413C6" w:rsidRPr="009372F8" w:rsidRDefault="004413C6" w:rsidP="00BB118F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9372F8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turn with receipt needs to be connected to stores due to store tax rate and sales for receipt to document which sales was returned.</w:t>
      </w:r>
    </w:p>
    <w:p w14:paraId="20A4B5C0" w14:textId="77777777" w:rsidR="004413C6" w:rsidRPr="009372F8" w:rsidRDefault="004413C6" w:rsidP="00BB118F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9372F8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ores must have at least one worker and can have many workers, but they cannot have 0.</w:t>
      </w:r>
    </w:p>
    <w:p w14:paraId="33903936" w14:textId="77777777" w:rsidR="004413C6" w:rsidRPr="009372F8" w:rsidRDefault="004413C6" w:rsidP="00BB118F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9372F8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turns cannot have an overlap, they either have a receipt or they do not.</w:t>
      </w:r>
    </w:p>
    <w:p w14:paraId="3EEFAA0E" w14:textId="77777777" w:rsidR="004413C6" w:rsidRPr="009372F8" w:rsidRDefault="004413C6" w:rsidP="00BB118F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9372F8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here are no other specializations for returns, therefore it must be a total specialization</w:t>
      </w:r>
    </w:p>
    <w:p w14:paraId="4DD74076" w14:textId="53266116" w:rsidR="00AA469E" w:rsidRPr="009372F8" w:rsidRDefault="00AA469E" w:rsidP="00BB118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2675C51" w14:textId="77777777" w:rsidR="004413C6" w:rsidRPr="009372F8" w:rsidRDefault="004413C6" w:rsidP="00BB118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FA08A29" w14:textId="77777777" w:rsidR="00E632D7" w:rsidRPr="009372F8" w:rsidRDefault="00E632D7" w:rsidP="00BB118F">
      <w:pPr>
        <w:spacing w:line="360" w:lineRule="auto"/>
        <w:jc w:val="both"/>
        <w:rPr>
          <w:rFonts w:ascii="Times New Roman" w:hAnsi="Times New Roman" w:cs="Times New Roman"/>
          <w:b/>
          <w:color w:val="4F81BD" w:themeColor="accent1"/>
          <w:sz w:val="24"/>
          <w:szCs w:val="24"/>
        </w:rPr>
      </w:pPr>
    </w:p>
    <w:p w14:paraId="2B4860FF" w14:textId="77777777" w:rsidR="00BB118F" w:rsidRPr="009372F8" w:rsidRDefault="00BB118F" w:rsidP="00BB118F">
      <w:pPr>
        <w:spacing w:line="360" w:lineRule="auto"/>
        <w:jc w:val="both"/>
        <w:rPr>
          <w:rFonts w:ascii="Times New Roman" w:hAnsi="Times New Roman" w:cs="Times New Roman"/>
          <w:b/>
          <w:color w:val="4F81BD" w:themeColor="accent1"/>
          <w:sz w:val="24"/>
          <w:szCs w:val="24"/>
        </w:rPr>
      </w:pPr>
    </w:p>
    <w:p w14:paraId="1C2F7BF4" w14:textId="77777777" w:rsidR="00BB118F" w:rsidRPr="009372F8" w:rsidRDefault="00BB118F" w:rsidP="00BB118F">
      <w:pPr>
        <w:spacing w:line="360" w:lineRule="auto"/>
        <w:jc w:val="both"/>
        <w:rPr>
          <w:rFonts w:ascii="Times New Roman" w:hAnsi="Times New Roman" w:cs="Times New Roman"/>
          <w:b/>
          <w:color w:val="4F81BD" w:themeColor="accent1"/>
          <w:sz w:val="24"/>
          <w:szCs w:val="24"/>
        </w:rPr>
      </w:pPr>
    </w:p>
    <w:p w14:paraId="43617253" w14:textId="77777777" w:rsidR="00BB118F" w:rsidRPr="009372F8" w:rsidRDefault="00BB118F" w:rsidP="00BB118F">
      <w:pPr>
        <w:spacing w:line="360" w:lineRule="auto"/>
        <w:jc w:val="both"/>
        <w:rPr>
          <w:rFonts w:ascii="Times New Roman" w:hAnsi="Times New Roman" w:cs="Times New Roman"/>
          <w:b/>
          <w:color w:val="4F81BD" w:themeColor="accent1"/>
          <w:sz w:val="24"/>
          <w:szCs w:val="24"/>
        </w:rPr>
      </w:pPr>
    </w:p>
    <w:sectPr w:rsidR="00BB118F" w:rsidRPr="009372F8" w:rsidSect="005E23D4">
      <w:headerReference w:type="default" r:id="rId12"/>
      <w:footerReference w:type="default" r:id="rId13"/>
      <w:pgSz w:w="12240" w:h="15840"/>
      <w:pgMar w:top="720" w:right="720" w:bottom="720" w:left="720" w:header="720" w:footer="720" w:gutter="0"/>
      <w:pgBorders w:display="firstPage" w:offsetFrom="page">
        <w:top w:val="single" w:sz="4" w:space="25" w:color="auto"/>
        <w:left w:val="single" w:sz="4" w:space="25" w:color="auto"/>
        <w:bottom w:val="single" w:sz="4" w:space="25" w:color="auto"/>
        <w:right w:val="single" w:sz="4" w:space="25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2CC39CA" w14:textId="77777777" w:rsidR="002172A7" w:rsidRDefault="002172A7" w:rsidP="00C47282">
      <w:pPr>
        <w:spacing w:after="0" w:line="240" w:lineRule="auto"/>
      </w:pPr>
      <w:r>
        <w:separator/>
      </w:r>
    </w:p>
  </w:endnote>
  <w:endnote w:type="continuationSeparator" w:id="0">
    <w:p w14:paraId="0E856EDE" w14:textId="77777777" w:rsidR="002172A7" w:rsidRDefault="002172A7" w:rsidP="00C472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EFE6DD" w14:textId="154AB943" w:rsidR="00C47282" w:rsidRDefault="00C47282">
    <w:pPr>
      <w:pStyle w:val="Footer"/>
    </w:pPr>
  </w:p>
  <w:p w14:paraId="6EB207F1" w14:textId="3EE7A921" w:rsidR="00A92A2F" w:rsidRDefault="00A92A2F">
    <w:pPr>
      <w:pStyle w:val="Footer"/>
    </w:pPr>
  </w:p>
  <w:p w14:paraId="58502523" w14:textId="15AD9ADD" w:rsidR="00A92A2F" w:rsidRDefault="00A92A2F">
    <w:pPr>
      <w:pStyle w:val="Footer"/>
    </w:pPr>
  </w:p>
  <w:p w14:paraId="401AE062" w14:textId="621EF01C" w:rsidR="00A92A2F" w:rsidRDefault="00A92A2F">
    <w:pPr>
      <w:pStyle w:val="Footer"/>
    </w:pPr>
  </w:p>
  <w:p w14:paraId="57EE3A36" w14:textId="693C13DD" w:rsidR="00A92A2F" w:rsidRDefault="00A92A2F">
    <w:pPr>
      <w:pStyle w:val="Footer"/>
    </w:pPr>
  </w:p>
  <w:p w14:paraId="40D2F4DB" w14:textId="77777777" w:rsidR="00A92A2F" w:rsidRDefault="00A92A2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403F7A" w14:textId="77777777" w:rsidR="002172A7" w:rsidRDefault="002172A7" w:rsidP="00C47282">
      <w:pPr>
        <w:spacing w:after="0" w:line="240" w:lineRule="auto"/>
      </w:pPr>
      <w:r>
        <w:separator/>
      </w:r>
    </w:p>
  </w:footnote>
  <w:footnote w:type="continuationSeparator" w:id="0">
    <w:p w14:paraId="52F53576" w14:textId="77777777" w:rsidR="002172A7" w:rsidRDefault="002172A7" w:rsidP="00C4728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EA4CC8" w14:textId="66844EE7" w:rsidR="00C47282" w:rsidRPr="00A92A2F" w:rsidRDefault="00C47282">
    <w:pPr>
      <w:pStyle w:val="Header"/>
      <w:rPr>
        <w:color w:val="808080" w:themeColor="background1" w:themeShade="80"/>
      </w:rPr>
    </w:pPr>
    <w:r w:rsidRPr="00A92A2F">
      <w:rPr>
        <w:color w:val="808080" w:themeColor="background1" w:themeShade="80"/>
      </w:rPr>
      <w:t xml:space="preserve">IT 509 Data Management                                                                                                                                           Hight Fashion Inc.                                                                                                       </w:t>
    </w:r>
  </w:p>
  <w:p w14:paraId="3DA1035D" w14:textId="50FC898B" w:rsidR="00C47282" w:rsidRPr="00A92A2F" w:rsidRDefault="00C47282">
    <w:pPr>
      <w:pStyle w:val="Header"/>
      <w:rPr>
        <w:color w:val="808080" w:themeColor="background1" w:themeShade="80"/>
      </w:rPr>
    </w:pPr>
    <w:r w:rsidRPr="00A92A2F">
      <w:rPr>
        <w:color w:val="808080" w:themeColor="background1" w:themeShade="80"/>
      </w:rPr>
      <w:t xml:space="preserve">Dr. Virginia Ilie                                                                                                                                                           Project Milestone 1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02541D"/>
    <w:multiLevelType w:val="hybridMultilevel"/>
    <w:tmpl w:val="5420C5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6A3914"/>
    <w:multiLevelType w:val="hybridMultilevel"/>
    <w:tmpl w:val="E51AA05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 w15:restartNumberingAfterBreak="0">
    <w:nsid w:val="142746FC"/>
    <w:multiLevelType w:val="hybridMultilevel"/>
    <w:tmpl w:val="E856DB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50F6200"/>
    <w:multiLevelType w:val="hybridMultilevel"/>
    <w:tmpl w:val="A5D2F8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6A47ACC"/>
    <w:multiLevelType w:val="hybridMultilevel"/>
    <w:tmpl w:val="880CA22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0FE1971"/>
    <w:multiLevelType w:val="hybridMultilevel"/>
    <w:tmpl w:val="5C5A85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45E1945"/>
    <w:multiLevelType w:val="hybridMultilevel"/>
    <w:tmpl w:val="2ECA86D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B3908A6"/>
    <w:multiLevelType w:val="hybridMultilevel"/>
    <w:tmpl w:val="01940B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DF5071A"/>
    <w:multiLevelType w:val="hybridMultilevel"/>
    <w:tmpl w:val="47ECA2E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48616F"/>
    <w:multiLevelType w:val="hybridMultilevel"/>
    <w:tmpl w:val="3FE0FD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F186504"/>
    <w:multiLevelType w:val="hybridMultilevel"/>
    <w:tmpl w:val="C7D028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3672C6C"/>
    <w:multiLevelType w:val="hybridMultilevel"/>
    <w:tmpl w:val="508A54D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2D116EB"/>
    <w:multiLevelType w:val="hybridMultilevel"/>
    <w:tmpl w:val="ED7E9640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3" w15:restartNumberingAfterBreak="0">
    <w:nsid w:val="74830AB0"/>
    <w:multiLevelType w:val="hybridMultilevel"/>
    <w:tmpl w:val="56A201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CBB546B"/>
    <w:multiLevelType w:val="hybridMultilevel"/>
    <w:tmpl w:val="E1A03F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0"/>
  </w:num>
  <w:num w:numId="3">
    <w:abstractNumId w:val="10"/>
  </w:num>
  <w:num w:numId="4">
    <w:abstractNumId w:val="3"/>
  </w:num>
  <w:num w:numId="5">
    <w:abstractNumId w:val="2"/>
  </w:num>
  <w:num w:numId="6">
    <w:abstractNumId w:val="6"/>
  </w:num>
  <w:num w:numId="7">
    <w:abstractNumId w:val="1"/>
  </w:num>
  <w:num w:numId="8">
    <w:abstractNumId w:val="12"/>
  </w:num>
  <w:num w:numId="9">
    <w:abstractNumId w:val="5"/>
  </w:num>
  <w:num w:numId="10">
    <w:abstractNumId w:val="7"/>
  </w:num>
  <w:num w:numId="11">
    <w:abstractNumId w:val="8"/>
  </w:num>
  <w:num w:numId="12">
    <w:abstractNumId w:val="4"/>
  </w:num>
  <w:num w:numId="13">
    <w:abstractNumId w:val="9"/>
  </w:num>
  <w:num w:numId="14">
    <w:abstractNumId w:val="14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49EB"/>
    <w:rsid w:val="0016048F"/>
    <w:rsid w:val="002172A7"/>
    <w:rsid w:val="00255EE0"/>
    <w:rsid w:val="00257679"/>
    <w:rsid w:val="00284978"/>
    <w:rsid w:val="00285ADB"/>
    <w:rsid w:val="002A0F22"/>
    <w:rsid w:val="0031762B"/>
    <w:rsid w:val="003354A0"/>
    <w:rsid w:val="003433E9"/>
    <w:rsid w:val="003578FA"/>
    <w:rsid w:val="003743F7"/>
    <w:rsid w:val="0039168B"/>
    <w:rsid w:val="003A62D3"/>
    <w:rsid w:val="003C0B1D"/>
    <w:rsid w:val="004374D1"/>
    <w:rsid w:val="004413C6"/>
    <w:rsid w:val="00492807"/>
    <w:rsid w:val="00496263"/>
    <w:rsid w:val="00547AD4"/>
    <w:rsid w:val="0059409C"/>
    <w:rsid w:val="00597905"/>
    <w:rsid w:val="005A179A"/>
    <w:rsid w:val="005D4284"/>
    <w:rsid w:val="005E23D4"/>
    <w:rsid w:val="005F4E53"/>
    <w:rsid w:val="00693419"/>
    <w:rsid w:val="006D5166"/>
    <w:rsid w:val="007003B1"/>
    <w:rsid w:val="007009AA"/>
    <w:rsid w:val="007B3D4D"/>
    <w:rsid w:val="00815C07"/>
    <w:rsid w:val="008549EB"/>
    <w:rsid w:val="008A1D15"/>
    <w:rsid w:val="009077E5"/>
    <w:rsid w:val="00922C7B"/>
    <w:rsid w:val="009372F8"/>
    <w:rsid w:val="00A11122"/>
    <w:rsid w:val="00A64627"/>
    <w:rsid w:val="00A651D3"/>
    <w:rsid w:val="00A92A2F"/>
    <w:rsid w:val="00A96516"/>
    <w:rsid w:val="00AA469E"/>
    <w:rsid w:val="00B26C1D"/>
    <w:rsid w:val="00B32A82"/>
    <w:rsid w:val="00BB118F"/>
    <w:rsid w:val="00BD0D70"/>
    <w:rsid w:val="00BE2A0E"/>
    <w:rsid w:val="00BF0CC6"/>
    <w:rsid w:val="00C47282"/>
    <w:rsid w:val="00CE2EB9"/>
    <w:rsid w:val="00DA4BA9"/>
    <w:rsid w:val="00DB3BE6"/>
    <w:rsid w:val="00DD7927"/>
    <w:rsid w:val="00E601F9"/>
    <w:rsid w:val="00E632D7"/>
    <w:rsid w:val="00E64E13"/>
    <w:rsid w:val="00F10BE0"/>
    <w:rsid w:val="00F262A7"/>
    <w:rsid w:val="00F427A0"/>
    <w:rsid w:val="00FA471E"/>
    <w:rsid w:val="00FA4813"/>
    <w:rsid w:val="00FB22AE"/>
    <w:rsid w:val="00FE1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7BFE8D"/>
  <w15:chartTrackingRefBased/>
  <w15:docId w15:val="{085A2E4A-A8A7-44AE-BEBB-2CA4F74598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200" w:line="48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549EB"/>
    <w:pPr>
      <w:spacing w:line="276" w:lineRule="auto"/>
    </w:pPr>
    <w:rPr>
      <w:rFonts w:asciiTheme="minorHAnsi" w:hAnsiTheme="minorHAnsi"/>
      <w:sz w:val="22"/>
      <w:lang w:val="en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549E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549EB"/>
    <w:rPr>
      <w:rFonts w:ascii="Segoe UI" w:hAnsi="Segoe UI" w:cs="Segoe UI"/>
      <w:sz w:val="18"/>
      <w:szCs w:val="18"/>
      <w:lang w:val="en-IN"/>
    </w:rPr>
  </w:style>
  <w:style w:type="paragraph" w:styleId="NormalWeb">
    <w:name w:val="Normal (Web)"/>
    <w:basedOn w:val="Normal"/>
    <w:uiPriority w:val="99"/>
    <w:semiHidden/>
    <w:unhideWhenUsed/>
    <w:rsid w:val="003354A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C472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47282"/>
    <w:rPr>
      <w:rFonts w:asciiTheme="minorHAnsi" w:hAnsiTheme="minorHAnsi"/>
      <w:sz w:val="22"/>
      <w:lang w:val="en-IN"/>
    </w:rPr>
  </w:style>
  <w:style w:type="paragraph" w:styleId="Footer">
    <w:name w:val="footer"/>
    <w:basedOn w:val="Normal"/>
    <w:link w:val="FooterChar"/>
    <w:uiPriority w:val="99"/>
    <w:unhideWhenUsed/>
    <w:rsid w:val="00C472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47282"/>
    <w:rPr>
      <w:rFonts w:asciiTheme="minorHAnsi" w:hAnsiTheme="minorHAnsi"/>
      <w:sz w:val="22"/>
      <w:lang w:val="en-IN"/>
    </w:rPr>
  </w:style>
  <w:style w:type="paragraph" w:styleId="ListParagraph">
    <w:name w:val="List Paragraph"/>
    <w:basedOn w:val="Normal"/>
    <w:uiPriority w:val="34"/>
    <w:qFormat/>
    <w:rsid w:val="00DB3BE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3366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206</Words>
  <Characters>117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vya Subhedar</dc:creator>
  <cp:keywords/>
  <dc:description/>
  <cp:lastModifiedBy>Divya Subhedar</cp:lastModifiedBy>
  <cp:revision>4</cp:revision>
  <dcterms:created xsi:type="dcterms:W3CDTF">2019-04-11T04:02:00Z</dcterms:created>
  <dcterms:modified xsi:type="dcterms:W3CDTF">2020-01-01T22:13:00Z</dcterms:modified>
</cp:coreProperties>
</file>